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8FBE1" w14:textId="31B203C9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0B4BD3">
        <w:rPr>
          <w:b/>
          <w:i/>
          <w:noProof/>
          <w:sz w:val="28"/>
        </w:rPr>
        <w:t>2583</w:t>
      </w:r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</w:p>
    <w:p w14:paraId="06A07E20" w14:textId="7720EC3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>UAA procedure at registration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7777777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UAA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0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60760B6A" w14:textId="3E83440A" w:rsidR="007475E9" w:rsidRPr="00A748DE" w:rsidRDefault="007475E9" w:rsidP="00A748DE">
      <w:pPr>
        <w:pStyle w:val="Heading3"/>
        <w:rPr>
          <w:highlight w:val="yellow"/>
          <w:rPrChange w:id="1" w:author="Qualcomm" w:date="2021-08-24T17:01:00Z">
            <w:rPr>
              <w:highlight w:val="yellow"/>
              <w:lang w:val="en-US"/>
            </w:rPr>
          </w:rPrChange>
        </w:rPr>
      </w:pPr>
      <w:bookmarkStart w:id="2" w:name="_Toc73974983"/>
      <w:ins w:id="3" w:author="Qualcomm" w:date="2021-08-24T17:00:00Z">
        <w:r w:rsidRPr="00A748DE">
          <w:rPr>
            <w:highlight w:val="yellow"/>
            <w:rPrChange w:id="4" w:author="Qualcomm" w:date="2021-08-24T17:01:00Z">
              <w:rPr>
                <w:highlight w:val="yellow"/>
                <w:lang w:val="en-US"/>
              </w:rPr>
            </w:rPrChange>
          </w:rPr>
          <w:t>X.x.2</w:t>
        </w:r>
        <w:r w:rsidRPr="00A748DE">
          <w:rPr>
            <w:rPrChange w:id="5" w:author="Qualcomm" w:date="2021-08-24T17:01:00Z">
              <w:rPr>
                <w:highlight w:val="yellow"/>
                <w:lang w:val="en-US"/>
              </w:rPr>
            </w:rPrChange>
          </w:rPr>
          <w:tab/>
          <w:t>UAA procedures</w:t>
        </w:r>
      </w:ins>
    </w:p>
    <w:p w14:paraId="2939834E" w14:textId="1C32FD66" w:rsidR="00586044" w:rsidRPr="00D24A48" w:rsidRDefault="000846C4">
      <w:pPr>
        <w:pStyle w:val="Heading4"/>
        <w:rPr>
          <w:lang w:val="en-US"/>
        </w:rPr>
        <w:pPrChange w:id="6" w:author="Qualcomm" w:date="2021-08-24T17:01:00Z">
          <w:pPr>
            <w:pStyle w:val="Heading3"/>
          </w:pPr>
        </w:pPrChange>
      </w:pP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del w:id="7" w:author="Qualcomm" w:date="2021-08-24T17:01:00Z">
        <w:r w:rsidRPr="00D24A48" w:rsidDel="00A748DE">
          <w:rPr>
            <w:highlight w:val="yellow"/>
            <w:lang w:val="en-US"/>
          </w:rPr>
          <w:delText>x.</w:delText>
        </w:r>
      </w:del>
      <w:r w:rsidR="00586044" w:rsidRPr="00D24A48">
        <w:rPr>
          <w:highlight w:val="yellow"/>
          <w:lang w:val="en-US"/>
        </w:rPr>
        <w:t>2</w:t>
      </w:r>
      <w:ins w:id="8" w:author="Qualcomm" w:date="2021-08-24T17:01:00Z">
        <w:r w:rsidR="00A748DE">
          <w:rPr>
            <w:lang w:val="en-US"/>
          </w:rPr>
          <w:t>.1</w:t>
        </w:r>
      </w:ins>
      <w:r w:rsidR="00586044" w:rsidRPr="00D24A48">
        <w:rPr>
          <w:lang w:val="en-US"/>
        </w:rPr>
        <w:tab/>
      </w:r>
      <w:bookmarkEnd w:id="2"/>
      <w:r w:rsidR="00D24A48" w:rsidRPr="00D24A48">
        <w:rPr>
          <w:lang w:val="en-US"/>
        </w:rPr>
        <w:t>UAA Procedure at Registration</w:t>
      </w:r>
    </w:p>
    <w:p w14:paraId="337DD423" w14:textId="0144BDC0" w:rsidR="00D32EB0" w:rsidRDefault="00D32EB0" w:rsidP="00586044">
      <w:r>
        <w:t xml:space="preserve">The UAA </w:t>
      </w:r>
      <w:r w:rsidR="00586044" w:rsidRPr="00CA32B7">
        <w:t xml:space="preserve">procedure </w:t>
      </w:r>
      <w:r>
        <w:t xml:space="preserve">at registration is triggered by </w:t>
      </w:r>
      <w:r w:rsidR="007A3C17">
        <w:t xml:space="preserve">an </w:t>
      </w:r>
      <w:r>
        <w:t xml:space="preserve">AMF </w:t>
      </w:r>
      <w:r w:rsidR="00105B4D">
        <w:t>with</w:t>
      </w:r>
      <w:r>
        <w:t xml:space="preserve"> the </w:t>
      </w:r>
      <w:r w:rsidR="00105B4D">
        <w:t xml:space="preserve">details </w:t>
      </w:r>
      <w:r>
        <w:t xml:space="preserve">described </w:t>
      </w:r>
      <w:r w:rsidR="00105B4D">
        <w:t>below</w:t>
      </w:r>
      <w:r>
        <w:t xml:space="preserve">. </w:t>
      </w:r>
      <w:ins w:id="9" w:author="Qualcomm" w:date="2021-08-24T17:42:00Z">
        <w:r w:rsidR="00A262EC">
          <w:t>The below description consider</w:t>
        </w:r>
      </w:ins>
      <w:ins w:id="10" w:author="Qualcomm" w:date="2021-08-24T17:57:00Z">
        <w:r w:rsidR="00654269">
          <w:t>s</w:t>
        </w:r>
      </w:ins>
      <w:ins w:id="11" w:author="Qualcomm" w:date="2021-08-24T17:42:00Z">
        <w:r w:rsidR="00A262EC">
          <w:t xml:space="preserve"> only the security related parameters (for full details </w:t>
        </w:r>
      </w:ins>
      <w:ins w:id="12" w:author="Qualcomm" w:date="2021-08-24T17:57:00Z">
        <w:r w:rsidR="00654269">
          <w:t>of th</w:t>
        </w:r>
      </w:ins>
      <w:ins w:id="13" w:author="Qualcomm" w:date="2021-08-25T00:18:00Z">
        <w:r w:rsidR="00530AB5">
          <w:t>e</w:t>
        </w:r>
      </w:ins>
      <w:ins w:id="14" w:author="Qualcomm" w:date="2021-08-24T17:57:00Z">
        <w:r w:rsidR="00654269">
          <w:t xml:space="preserve"> flows </w:t>
        </w:r>
      </w:ins>
      <w:ins w:id="15" w:author="Qualcomm" w:date="2021-08-24T17:42:00Z">
        <w:r w:rsidR="00A262EC">
          <w:t>see TS 23.256</w:t>
        </w:r>
      </w:ins>
      <w:ins w:id="16" w:author="Qualcomm" w:date="2021-08-25T12:29:00Z">
        <w:r w:rsidR="007202AD">
          <w:t xml:space="preserve"> [</w:t>
        </w:r>
        <w:r w:rsidR="007202AD" w:rsidRPr="007202AD">
          <w:rPr>
            <w:highlight w:val="green"/>
            <w:rPrChange w:id="17" w:author="Qualcomm" w:date="2021-08-25T12:29:00Z">
              <w:rPr/>
            </w:rPrChange>
          </w:rPr>
          <w:t>aa</w:t>
        </w:r>
        <w:r w:rsidR="007202AD">
          <w:t>]</w:t>
        </w:r>
      </w:ins>
      <w:ins w:id="18" w:author="Qualcomm" w:date="2021-08-24T17:42:00Z">
        <w:r w:rsidR="00A262EC">
          <w:t xml:space="preserve">). </w:t>
        </w:r>
      </w:ins>
      <w:r w:rsidR="007A3C17" w:rsidRPr="007A3C17">
        <w:t xml:space="preserve">For </w:t>
      </w:r>
      <w:r w:rsidR="007A3C17">
        <w:t>an AMF initiated</w:t>
      </w:r>
      <w:r w:rsidR="007A3C17" w:rsidRPr="007A3C17">
        <w:t xml:space="preserve"> re-authentication, the </w:t>
      </w:r>
      <w:r w:rsidR="007A3C17">
        <w:t xml:space="preserve">procedure starts from the step 2. </w:t>
      </w:r>
    </w:p>
    <w:p w14:paraId="2358B3B0" w14:textId="3D4674D9" w:rsidR="00E50D6F" w:rsidRDefault="0041143B" w:rsidP="00E50D6F">
      <w:pPr>
        <w:pStyle w:val="B1"/>
        <w:ind w:left="0" w:firstLine="0"/>
      </w:pPr>
      <w:r w:rsidRPr="00CA32B7">
        <w:t>1.</w:t>
      </w:r>
      <w:r w:rsidR="00E50D6F">
        <w:t xml:space="preserve"> </w:t>
      </w:r>
      <w:r w:rsidR="006C78BD">
        <w:t xml:space="preserve">The AMF </w:t>
      </w:r>
      <w:ins w:id="19" w:author="Qualcomm" w:date="2021-08-24T17:41:00Z">
        <w:r w:rsidR="002F39FC">
          <w:t xml:space="preserve">decides to </w:t>
        </w:r>
      </w:ins>
      <w:r w:rsidR="006C78BD">
        <w:t>trigger</w:t>
      </w:r>
      <w:del w:id="20" w:author="Qualcomm" w:date="2021-08-24T17:42:00Z">
        <w:r w:rsidR="006C78BD" w:rsidDel="002F39FC">
          <w:delText>s</w:delText>
        </w:r>
      </w:del>
      <w:r w:rsidR="006C78BD">
        <w:t xml:space="preserve"> </w:t>
      </w:r>
      <w:r w:rsidR="00906323">
        <w:t>the</w:t>
      </w:r>
      <w:r w:rsidR="006C78BD">
        <w:t xml:space="preserve"> </w:t>
      </w:r>
      <w:r w:rsidRPr="00CA32B7">
        <w:t>UAA p</w:t>
      </w:r>
      <w:r w:rsidR="00E50D6F">
        <w:t>rocedure</w:t>
      </w:r>
      <w:ins w:id="21" w:author="Qualcomm" w:date="2021-08-25T12:48:00Z">
        <w:r w:rsidR="00DE0F3E">
          <w:t>.</w:t>
        </w:r>
      </w:ins>
      <w:r w:rsidR="00E50D6F">
        <w:t xml:space="preserve"> </w:t>
      </w:r>
      <w:ins w:id="22" w:author="Qualcomm" w:date="2021-08-25T12:48:00Z">
        <w:r w:rsidR="00DE0F3E" w:rsidRPr="00DE0F3E">
          <w:t xml:space="preserve">UUAA shall only be triggered if the UE has provided a CAA-Level UAV ID and has a valid Aerial UE subscription. AMF may skip UUAA if the UE has completed UUAA </w:t>
        </w:r>
        <w:proofErr w:type="spellStart"/>
        <w:r w:rsidR="00DE0F3E" w:rsidRPr="00DE0F3E">
          <w:t>succussfully</w:t>
        </w:r>
        <w:proofErr w:type="spellEnd"/>
        <w:r w:rsidR="00DE0F3E" w:rsidRPr="00DE0F3E">
          <w:t xml:space="preserve"> before. </w:t>
        </w:r>
      </w:ins>
      <w:del w:id="23" w:author="Qualcomm" w:date="2021-08-25T12:48:00Z">
        <w:r w:rsidR="00E50D6F" w:rsidDel="00DE0F3E">
          <w:delText xml:space="preserve">as described in </w:delText>
        </w:r>
      </w:del>
      <w:del w:id="24" w:author="Qualcomm" w:date="2021-08-24T17:27:00Z">
        <w:r w:rsidR="00E50D6F" w:rsidRPr="00E50D6F" w:rsidDel="005E7D2F">
          <w:rPr>
            <w:highlight w:val="yellow"/>
          </w:rPr>
          <w:delText>Clause X.x.x.1</w:delText>
        </w:r>
        <w:r w:rsidR="00E50D6F" w:rsidDel="005E7D2F">
          <w:delText xml:space="preserve"> </w:delText>
        </w:r>
      </w:del>
    </w:p>
    <w:p w14:paraId="3F7210E9" w14:textId="39518676" w:rsidR="00575FB3" w:rsidRDefault="00E50D6F" w:rsidP="00575FB3">
      <w:pPr>
        <w:pStyle w:val="B1"/>
        <w:ind w:left="0" w:firstLine="0"/>
      </w:pPr>
      <w:r>
        <w:t xml:space="preserve">2. </w:t>
      </w:r>
      <w:r w:rsidRPr="00E50D6F">
        <w:t xml:space="preserve">The AMF </w:t>
      </w:r>
      <w:del w:id="25" w:author="Qualcomm" w:date="2021-08-24T17:04:00Z">
        <w:r w:rsidDel="00E4150D">
          <w:delText xml:space="preserve">shall </w:delText>
        </w:r>
      </w:del>
      <w:r>
        <w:t>send</w:t>
      </w:r>
      <w:ins w:id="26" w:author="Qualcomm" w:date="2021-08-24T17:04:00Z">
        <w:r w:rsidR="00E4150D">
          <w:t>s</w:t>
        </w:r>
      </w:ins>
      <w:r>
        <w:t xml:space="preserve"> </w:t>
      </w:r>
      <w:r w:rsidR="00EA0CBC">
        <w:t>a</w:t>
      </w:r>
      <w:r>
        <w:t xml:space="preserve"> message</w:t>
      </w:r>
      <w:r w:rsidRPr="00E50D6F">
        <w:t xml:space="preserve"> </w:t>
      </w:r>
      <w:proofErr w:type="spellStart"/>
      <w:r w:rsidRPr="00E50D6F">
        <w:t>Nnef_Auth_Req</w:t>
      </w:r>
      <w:proofErr w:type="spellEnd"/>
      <w:r w:rsidRPr="00E50D6F">
        <w:t xml:space="preserve"> </w:t>
      </w:r>
      <w:r>
        <w:t>to the UAS NF</w:t>
      </w:r>
      <w:del w:id="27" w:author="Qualcomm" w:date="2021-08-24T17:45:00Z">
        <w:r w:rsidDel="00797750">
          <w:delText>,</w:delText>
        </w:r>
      </w:del>
      <w:r>
        <w:t xml:space="preserve"> including </w:t>
      </w:r>
      <w:r w:rsidRPr="00E50D6F">
        <w:t>th</w:t>
      </w:r>
      <w:r>
        <w:t>e GPSI and the CAA-Level UAV ID</w:t>
      </w:r>
      <w:ins w:id="28" w:author="Qualcomm" w:date="2021-08-24T17:45:00Z">
        <w:r w:rsidR="00797750">
          <w:t>.</w:t>
        </w:r>
      </w:ins>
      <w:del w:id="29" w:author="Qualcomm" w:date="2021-08-24T17:44:00Z">
        <w:r w:rsidDel="00685C85">
          <w:delText xml:space="preserve">, and </w:delText>
        </w:r>
      </w:del>
      <w:del w:id="30" w:author="Qualcomm" w:date="2021-08-24T17:29:00Z">
        <w:r w:rsidR="00CB0230" w:rsidDel="00B03D5D">
          <w:delText xml:space="preserve">a </w:delText>
        </w:r>
        <w:r w:rsidR="00CB0230" w:rsidDel="00B03D5D">
          <w:rPr>
            <w:lang w:val="en-SG" w:eastAsia="zh-CN"/>
          </w:rPr>
          <w:delText>transparent container</w:delText>
        </w:r>
        <w:r w:rsidR="00CB0230" w:rsidRPr="00E50D6F" w:rsidDel="00B03D5D">
          <w:delText xml:space="preserve"> </w:delText>
        </w:r>
        <w:r w:rsidR="00575FB3" w:rsidDel="00B03D5D">
          <w:rPr>
            <w:lang w:val="en-SG" w:eastAsia="zh-CN"/>
          </w:rPr>
          <w:delText xml:space="preserve">including the </w:delText>
        </w:r>
        <w:r w:rsidR="00575FB3" w:rsidRPr="00027628" w:rsidDel="00B03D5D">
          <w:rPr>
            <w:lang w:val="en-IN"/>
          </w:rPr>
          <w:delText>Aviation Payload</w:delText>
        </w:r>
        <w:r w:rsidR="00575FB3" w:rsidDel="00B03D5D">
          <w:delText xml:space="preserve"> </w:delText>
        </w:r>
        <w:r w:rsidR="00CB0230" w:rsidDel="00B03D5D">
          <w:delText xml:space="preserve">if </w:delText>
        </w:r>
        <w:r w:rsidRPr="00E50D6F" w:rsidDel="00B03D5D">
          <w:delText>provided by the UE</w:delText>
        </w:r>
      </w:del>
      <w:del w:id="31" w:author="Qualcomm" w:date="2021-08-24T17:45:00Z">
        <w:r w:rsidRPr="00E50D6F" w:rsidDel="00797750">
          <w:delText xml:space="preserve">. </w:delText>
        </w:r>
      </w:del>
    </w:p>
    <w:p w14:paraId="42AFA9E1" w14:textId="67E3CE47" w:rsidR="00575FB3" w:rsidDel="004B0C57" w:rsidRDefault="00575FB3" w:rsidP="00575FB3">
      <w:pPr>
        <w:pStyle w:val="EditorsNote"/>
        <w:rPr>
          <w:del w:id="32" w:author="Qualcomm" w:date="2021-08-24T17:07:00Z"/>
        </w:rPr>
      </w:pPr>
      <w:commentRangeStart w:id="33"/>
      <w:del w:id="34" w:author="Qualcomm" w:date="2021-08-24T17:07:00Z">
        <w:r w:rsidRPr="00CA32B7" w:rsidDel="004B0C57">
          <w:delText>Editor's note:</w:delText>
        </w:r>
        <w:r w:rsidRPr="00CA32B7" w:rsidDel="004B0C57">
          <w:tab/>
        </w:r>
        <w:r w:rsidDel="004B0C57">
          <w:delText xml:space="preserve">Whether the transparent container is delivered to the USS based on the EAP/Diameter mechanism or an API-based mechanism is </w:delText>
        </w:r>
        <w:r w:rsidRPr="00CA32B7" w:rsidDel="004B0C57">
          <w:delText>FFS.</w:delText>
        </w:r>
      </w:del>
      <w:commentRangeEnd w:id="33"/>
      <w:r w:rsidR="004B0C57">
        <w:rPr>
          <w:rStyle w:val="CommentReference"/>
          <w:color w:val="auto"/>
        </w:rPr>
        <w:commentReference w:id="33"/>
      </w:r>
    </w:p>
    <w:p w14:paraId="0A435270" w14:textId="7250BDEA" w:rsidR="00032DA7" w:rsidRDefault="00575FB3" w:rsidP="00E50D6F">
      <w:pPr>
        <w:pStyle w:val="B1"/>
        <w:ind w:left="0" w:firstLine="0"/>
      </w:pPr>
      <w:r>
        <w:t xml:space="preserve">3. The </w:t>
      </w:r>
      <w:r w:rsidRPr="00575FB3">
        <w:t>UAS NF</w:t>
      </w:r>
      <w:r>
        <w:t xml:space="preserve"> 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 xml:space="preserve">. The Authentication Request </w:t>
      </w:r>
      <w:del w:id="35" w:author="Qualcomm" w:date="2021-08-24T17:29:00Z">
        <w:r w:rsidDel="00B03D5D">
          <w:delText xml:space="preserve">shall </w:delText>
        </w:r>
      </w:del>
      <w:r>
        <w:t>include</w:t>
      </w:r>
      <w:ins w:id="36" w:author="Qualcomm" w:date="2021-08-24T17:29:00Z">
        <w:r w:rsidR="00B03D5D">
          <w:t>s</w:t>
        </w:r>
      </w:ins>
      <w:r>
        <w:t xml:space="preserve"> the GPSI</w:t>
      </w:r>
      <w:ins w:id="37" w:author="Qualcomm" w:date="2021-08-24T17:45:00Z">
        <w:r w:rsidR="00797750">
          <w:t xml:space="preserve"> and</w:t>
        </w:r>
      </w:ins>
      <w:del w:id="38" w:author="Qualcomm" w:date="2021-08-24T17:45:00Z">
        <w:r w:rsidDel="00797750">
          <w:delText>,</w:delText>
        </w:r>
      </w:del>
      <w:r>
        <w:t xml:space="preserve"> the CAA-Level UAV ID</w:t>
      </w:r>
      <w:del w:id="39" w:author="Qualcomm" w:date="2021-08-24T17:45:00Z">
        <w:r w:rsidDel="00797750">
          <w:delText xml:space="preserve"> and </w:delText>
        </w:r>
      </w:del>
      <w:del w:id="40" w:author="Qualcomm" w:date="2021-08-24T17:30:00Z">
        <w:r w:rsidDel="00984EBC">
          <w:delText>the transparent container</w:delText>
        </w:r>
      </w:del>
      <w:r>
        <w:t xml:space="preserve">. </w:t>
      </w:r>
    </w:p>
    <w:p w14:paraId="1F908FA0" w14:textId="56C392C4" w:rsidR="00EA0CBC" w:rsidRDefault="00EA0CBC" w:rsidP="00E50D6F">
      <w:pPr>
        <w:pStyle w:val="B1"/>
        <w:ind w:left="0" w:firstLine="0"/>
      </w:pPr>
      <w:r>
        <w:t xml:space="preserve">4. The USS and the UE exchange multiple Authentication messages: </w:t>
      </w:r>
    </w:p>
    <w:p w14:paraId="020AFB48" w14:textId="4CC041C4" w:rsidR="00032DA7" w:rsidRDefault="00032DA7" w:rsidP="00E50D6F">
      <w:pPr>
        <w:pStyle w:val="B1"/>
        <w:ind w:left="0" w:firstLine="0"/>
      </w:pPr>
      <w:r>
        <w:t>4</w:t>
      </w:r>
      <w:r w:rsidR="00EA0CBC">
        <w:t>a</w:t>
      </w:r>
      <w:r>
        <w:t xml:space="preserve">. The USS replies </w:t>
      </w:r>
      <w:r w:rsidR="00EA0CBC">
        <w:t xml:space="preserve">to UAS NF </w:t>
      </w:r>
      <w:r>
        <w:t>with the Authentication Response message</w:t>
      </w:r>
      <w:r w:rsidR="005C1AB7">
        <w:t>. It s</w:t>
      </w:r>
      <w:r w:rsidRPr="00032DA7">
        <w:t xml:space="preserve">hall include </w:t>
      </w:r>
      <w:del w:id="41" w:author="Qualcomm" w:date="2021-08-24T17:46:00Z">
        <w:r w:rsidDel="00E47540">
          <w:delText xml:space="preserve">the </w:delText>
        </w:r>
        <w:r w:rsidR="00EA0CBC" w:rsidDel="00E47540">
          <w:delText xml:space="preserve">GPSI, </w:delText>
        </w:r>
      </w:del>
      <w:r>
        <w:t xml:space="preserve">a transparent container </w:t>
      </w:r>
      <w:r w:rsidRPr="00032DA7">
        <w:t>composed</w:t>
      </w:r>
      <w:r>
        <w:t xml:space="preserve"> of </w:t>
      </w:r>
      <w:r w:rsidRPr="00032DA7">
        <w:t>a</w:t>
      </w:r>
      <w:r>
        <w:t>n</w:t>
      </w:r>
      <w:r w:rsidRPr="00032DA7">
        <w:t xml:space="preserve"> authentication message</w:t>
      </w:r>
      <w:r>
        <w:t xml:space="preserve">. </w:t>
      </w:r>
    </w:p>
    <w:p w14:paraId="014ABEAC" w14:textId="61F4C561" w:rsidR="00EA0CBC" w:rsidRDefault="00EA0CBC" w:rsidP="00EA0CBC">
      <w:pPr>
        <w:pStyle w:val="B1"/>
        <w:ind w:left="0" w:firstLine="0"/>
      </w:pPr>
      <w:r>
        <w:t xml:space="preserve">4b. The UAS NF sends </w:t>
      </w:r>
      <w:ins w:id="42" w:author="Qualcomm" w:date="2021-08-25T12:28:00Z">
        <w:r w:rsidR="00A57DC8" w:rsidRPr="00A57DC8">
          <w:t>the transparent container</w:t>
        </w:r>
        <w:r w:rsidR="00A57DC8">
          <w:t xml:space="preserve"> received in 4a</w:t>
        </w:r>
      </w:ins>
      <w:del w:id="43" w:author="Qualcomm" w:date="2021-08-25T12:28:00Z">
        <w:r w:rsidDel="00A57DC8">
          <w:delText>or</w:delText>
        </w:r>
      </w:del>
      <w:r>
        <w:t xml:space="preserve"> </w:t>
      </w:r>
      <w:ins w:id="44" w:author="Qualcomm" w:date="2021-08-25T12:29:00Z">
        <w:r w:rsidR="007202AD">
          <w:t xml:space="preserve">to </w:t>
        </w:r>
      </w:ins>
      <w:r>
        <w:t xml:space="preserve">the AMF with </w:t>
      </w:r>
      <w:del w:id="45" w:author="Qualcomm" w:date="2021-08-24T17:46:00Z">
        <w:r w:rsidDel="00E47540">
          <w:delText xml:space="preserve">the GPSI and </w:delText>
        </w:r>
      </w:del>
      <w:del w:id="46" w:author="Qualcomm" w:date="2021-08-25T12:29:00Z">
        <w:r w:rsidDel="007202AD">
          <w:delText>the transparent container</w:delText>
        </w:r>
      </w:del>
      <w:r>
        <w:t>.</w:t>
      </w:r>
    </w:p>
    <w:p w14:paraId="27CD4CD4" w14:textId="155FA192" w:rsidR="00EA0CBC" w:rsidRDefault="00EA0CBC" w:rsidP="00EA0CBC">
      <w:pPr>
        <w:pStyle w:val="B1"/>
        <w:ind w:left="0" w:firstLine="0"/>
      </w:pPr>
      <w:r>
        <w:t xml:space="preserve">4c. The AMF </w:t>
      </w:r>
      <w:r w:rsidR="00032DA7" w:rsidRPr="00032DA7">
        <w:t>forward</w:t>
      </w:r>
      <w:r>
        <w:t>s</w:t>
      </w:r>
      <w:r w:rsidR="00032DA7" w:rsidRPr="00032DA7">
        <w:t xml:space="preserve"> </w:t>
      </w:r>
      <w:r>
        <w:t>the transparent</w:t>
      </w:r>
      <w:r w:rsidR="00032DA7" w:rsidRPr="00032DA7">
        <w:t xml:space="preserve"> </w:t>
      </w:r>
      <w:r>
        <w:t xml:space="preserve">container </w:t>
      </w:r>
      <w:r w:rsidR="00032DA7" w:rsidRPr="00032DA7">
        <w:t>to</w:t>
      </w:r>
      <w:r>
        <w:t xml:space="preserve"> the</w:t>
      </w:r>
      <w:r w:rsidR="00032DA7" w:rsidRPr="00032DA7">
        <w:t xml:space="preserve"> UE over NAS MM transport messages. </w:t>
      </w:r>
    </w:p>
    <w:p w14:paraId="0238917B" w14:textId="317A2688" w:rsidR="00EA0CBC" w:rsidRDefault="00EA0CBC" w:rsidP="00EA0CBC">
      <w:pPr>
        <w:pStyle w:val="B1"/>
        <w:ind w:left="0" w:firstLine="0"/>
      </w:pPr>
      <w:r>
        <w:t xml:space="preserve">4d. The UE responses the AMF with a </w:t>
      </w:r>
      <w:proofErr w:type="spellStart"/>
      <w:r>
        <w:t>Authentica</w:t>
      </w:r>
      <w:del w:id="47" w:author="Qualcomm" w:date="2021-08-25T12:29:00Z">
        <w:r w:rsidDel="00A71B1C">
          <w:delText>i</w:delText>
        </w:r>
      </w:del>
      <w:ins w:id="48" w:author="Qualcomm" w:date="2021-08-25T12:29:00Z">
        <w:r w:rsidR="00A71B1C">
          <w:t>i</w:t>
        </w:r>
      </w:ins>
      <w:r>
        <w:t>ton</w:t>
      </w:r>
      <w:proofErr w:type="spellEnd"/>
      <w:r>
        <w:t xml:space="preserve"> message embedded in a transparent container over a NAS MM transport message</w:t>
      </w:r>
      <w:r w:rsidRPr="00032DA7">
        <w:t xml:space="preserve">. </w:t>
      </w:r>
    </w:p>
    <w:p w14:paraId="63B5DCF0" w14:textId="2C9FE356" w:rsidR="00EA0CBC" w:rsidRDefault="00EA0CBC" w:rsidP="00EA0CBC">
      <w:pPr>
        <w:pStyle w:val="B1"/>
        <w:ind w:left="0" w:firstLine="0"/>
      </w:pPr>
      <w:r>
        <w:lastRenderedPageBreak/>
        <w:t>4e. The AMF sends a message</w:t>
      </w:r>
      <w:r w:rsidRPr="00E50D6F">
        <w:t xml:space="preserve"> </w:t>
      </w:r>
      <w:proofErr w:type="spellStart"/>
      <w:r w:rsidRPr="00E50D6F">
        <w:t>Nnef_Auth_Req</w:t>
      </w:r>
      <w:proofErr w:type="spellEnd"/>
      <w:r w:rsidRPr="00E50D6F">
        <w:t xml:space="preserve"> </w:t>
      </w:r>
      <w:r>
        <w:t>to the UAS NF</w:t>
      </w:r>
      <w:del w:id="49" w:author="Qualcomm" w:date="2021-08-24T17:46:00Z">
        <w:r w:rsidDel="00E47540">
          <w:delText>,</w:delText>
        </w:r>
      </w:del>
      <w:r>
        <w:t xml:space="preserve"> including </w:t>
      </w:r>
      <w:r w:rsidRPr="00E50D6F">
        <w:t>th</w:t>
      </w:r>
      <w:r>
        <w:t xml:space="preserve">e GPSI and the CAA-Level UAV ID, and the </w:t>
      </w:r>
      <w:r>
        <w:rPr>
          <w:lang w:val="en-SG" w:eastAsia="zh-CN"/>
        </w:rPr>
        <w:t>transparent container</w:t>
      </w:r>
      <w:r w:rsidRPr="00E50D6F">
        <w:t xml:space="preserve"> </w:t>
      </w:r>
      <w:r>
        <w:rPr>
          <w:lang w:val="en-SG" w:eastAsia="zh-CN"/>
        </w:rPr>
        <w:t xml:space="preserve">including the </w:t>
      </w:r>
      <w:r>
        <w:rPr>
          <w:lang w:val="en-IN"/>
        </w:rPr>
        <w:t>Authentication message</w:t>
      </w:r>
      <w:r>
        <w:t xml:space="preserve"> </w:t>
      </w:r>
      <w:r w:rsidRPr="00E50D6F">
        <w:t>provided by the UE.</w:t>
      </w:r>
    </w:p>
    <w:p w14:paraId="0CE124CD" w14:textId="2E389E0F" w:rsidR="00EA0CBC" w:rsidRDefault="00EA0CBC" w:rsidP="00EA0CBC">
      <w:pPr>
        <w:pStyle w:val="B1"/>
        <w:ind w:left="0" w:firstLine="0"/>
      </w:pPr>
      <w:r>
        <w:t xml:space="preserve">4f. The </w:t>
      </w:r>
      <w:r w:rsidRPr="00575FB3">
        <w:t>UAS NF</w:t>
      </w:r>
      <w:r>
        <w:t xml:space="preserve"> 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 xml:space="preserve">. The Authentication Request </w:t>
      </w:r>
      <w:del w:id="50" w:author="Qualcomm" w:date="2021-08-24T17:47:00Z">
        <w:r w:rsidDel="00F03BDD">
          <w:delText xml:space="preserve">shall </w:delText>
        </w:r>
      </w:del>
      <w:r>
        <w:t>include</w:t>
      </w:r>
      <w:ins w:id="51" w:author="Qualcomm" w:date="2021-08-24T17:47:00Z">
        <w:r w:rsidR="00F03BDD">
          <w:t>s</w:t>
        </w:r>
      </w:ins>
      <w:r>
        <w:t xml:space="preserve"> the GPSI, the CAA-Level UAV ID and the transparent container.</w:t>
      </w:r>
    </w:p>
    <w:p w14:paraId="527ECA19" w14:textId="77777777" w:rsidR="00EA0CBC" w:rsidRPr="00CA32B7" w:rsidRDefault="00EA0CBC" w:rsidP="00EA0CBC">
      <w:pPr>
        <w:pStyle w:val="B1"/>
        <w:ind w:left="0" w:firstLine="284"/>
      </w:pPr>
      <w:r>
        <w:t>NOTE: M</w:t>
      </w:r>
      <w:r w:rsidRPr="00032DA7">
        <w:t xml:space="preserve">ultiple round-trip messages </w:t>
      </w:r>
      <w:r>
        <w:t xml:space="preserve">(4a to 4f) may be </w:t>
      </w:r>
      <w:r w:rsidRPr="00032DA7">
        <w:t>as required by the authentication method used by USS.</w:t>
      </w:r>
    </w:p>
    <w:p w14:paraId="50A86C0C" w14:textId="12DAE468" w:rsidR="00EA0CBC" w:rsidDel="00F03BDD" w:rsidRDefault="00EA0CBC" w:rsidP="00EA0CBC">
      <w:pPr>
        <w:pStyle w:val="EditorsNote"/>
        <w:rPr>
          <w:del w:id="52" w:author="Qualcomm" w:date="2021-08-24T17:47:00Z"/>
        </w:rPr>
      </w:pPr>
      <w:commentRangeStart w:id="53"/>
      <w:del w:id="54" w:author="Qualcomm" w:date="2021-08-24T17:47:00Z">
        <w:r w:rsidRPr="00CA32B7" w:rsidDel="00F03BDD">
          <w:delText>Editor's note:</w:delText>
        </w:r>
        <w:r w:rsidRPr="00CA32B7" w:rsidDel="00F03BDD">
          <w:tab/>
        </w:r>
        <w:r w:rsidR="00745EB2" w:rsidDel="00F03BDD">
          <w:delText>I</w:delText>
        </w:r>
        <w:r w:rsidDel="00F03BDD">
          <w:delText xml:space="preserve">f multiple </w:delText>
        </w:r>
        <w:r w:rsidR="00745EB2" w:rsidDel="00F03BDD">
          <w:delText>authentication</w:delText>
        </w:r>
        <w:r w:rsidDel="00F03BDD">
          <w:delText xml:space="preserve"> methods are supported, it is FFS how an authentication method is negotiated</w:delText>
        </w:r>
        <w:r w:rsidR="00745EB2" w:rsidDel="00F03BDD">
          <w:delText>/selected</w:delText>
        </w:r>
        <w:r w:rsidDel="00F03BDD">
          <w:delText xml:space="preserve">. </w:delText>
        </w:r>
        <w:r w:rsidR="00745EB2" w:rsidDel="00F03BDD">
          <w:delText>I</w:delText>
        </w:r>
        <w:r w:rsidDel="00F03BDD">
          <w:delText xml:space="preserve">f </w:delText>
        </w:r>
        <w:r w:rsidR="00745EB2" w:rsidDel="00F03BDD">
          <w:delText>only one</w:delText>
        </w:r>
        <w:r w:rsidDel="00F03BDD">
          <w:delText xml:space="preserve"> </w:delText>
        </w:r>
        <w:r w:rsidR="00745EB2" w:rsidDel="00F03BDD">
          <w:delText>authentication</w:delText>
        </w:r>
        <w:r w:rsidDel="00F03BDD">
          <w:delText xml:space="preserve"> method is supported, the details of steps 4a-4b will be updated according</w:delText>
        </w:r>
        <w:r w:rsidR="00745EB2" w:rsidDel="00F03BDD">
          <w:delText>ly</w:delText>
        </w:r>
        <w:r w:rsidDel="00F03BDD">
          <w:delText xml:space="preserve">. </w:delText>
        </w:r>
      </w:del>
      <w:commentRangeEnd w:id="53"/>
      <w:r w:rsidR="00E905FA">
        <w:rPr>
          <w:rStyle w:val="CommentReference"/>
          <w:color w:val="auto"/>
        </w:rPr>
        <w:commentReference w:id="53"/>
      </w:r>
    </w:p>
    <w:p w14:paraId="55D8573D" w14:textId="124EA869" w:rsidR="00EA0CBC" w:rsidRPr="000B4BD3" w:rsidRDefault="00EA0CBC" w:rsidP="0085677B">
      <w:pPr>
        <w:pStyle w:val="B1"/>
        <w:ind w:left="0" w:firstLine="0"/>
      </w:pPr>
      <w:r w:rsidRPr="000B4BD3">
        <w:t xml:space="preserve">5. The USS sends the UAS NF an Authentication Response message. The Authentication Response shall include </w:t>
      </w:r>
      <w:r w:rsidR="0085677B" w:rsidRPr="000B4BD3">
        <w:t xml:space="preserve">the </w:t>
      </w:r>
      <w:del w:id="55" w:author="Qualcomm" w:date="2021-08-24T17:48:00Z">
        <w:r w:rsidRPr="000B4BD3" w:rsidDel="00221B40">
          <w:delText xml:space="preserve">GPSI, </w:delText>
        </w:r>
      </w:del>
      <w:proofErr w:type="spellStart"/>
      <w:r w:rsidRPr="000B4BD3">
        <w:t>the</w:t>
      </w:r>
      <w:proofErr w:type="spellEnd"/>
      <w:r w:rsidRPr="000B4BD3">
        <w:t xml:space="preserve"> UAA result (success/failure), </w:t>
      </w:r>
      <w:del w:id="56" w:author="Qualcomm" w:date="2021-08-24T17:48:00Z">
        <w:r w:rsidRPr="000B4BD3" w:rsidDel="00221B40">
          <w:delText>the</w:delText>
        </w:r>
        <w:r w:rsidR="0085677B" w:rsidRPr="000B4BD3" w:rsidDel="00221B40">
          <w:delText xml:space="preserve"> authorized CAA-level UAV ID, the USS Identifier, </w:delText>
        </w:r>
      </w:del>
      <w:r w:rsidR="0085677B" w:rsidRPr="000B4BD3">
        <w:t xml:space="preserve">and a transparent container composed of </w:t>
      </w:r>
      <w:r w:rsidRPr="000B4BD3">
        <w:t>A</w:t>
      </w:r>
      <w:r w:rsidR="0085677B" w:rsidRPr="000B4BD3">
        <w:t xml:space="preserve">uthorization Payload </w:t>
      </w:r>
      <w:del w:id="57" w:author="Qualcomm" w:date="2021-08-24T17:48:00Z">
        <w:r w:rsidR="0085677B" w:rsidRPr="000B4BD3" w:rsidDel="0080178E">
          <w:delText xml:space="preserve">to </w:delText>
        </w:r>
      </w:del>
      <w:ins w:id="58" w:author="Qualcomm" w:date="2021-08-24T17:48:00Z">
        <w:r w:rsidR="0080178E">
          <w:t>for</w:t>
        </w:r>
        <w:r w:rsidR="0080178E" w:rsidRPr="000B4BD3">
          <w:t xml:space="preserve"> </w:t>
        </w:r>
      </w:ins>
      <w:r w:rsidR="0085677B" w:rsidRPr="000B4BD3">
        <w:t>the UAV</w:t>
      </w:r>
      <w:ins w:id="59" w:author="Qualcomm" w:date="2021-08-25T12:32:00Z">
        <w:r w:rsidR="000C029F">
          <w:t xml:space="preserve"> </w:t>
        </w:r>
        <w:commentRangeStart w:id="60"/>
        <w:r w:rsidR="000C029F">
          <w:t>if provided by the USS</w:t>
        </w:r>
        <w:commentRangeEnd w:id="60"/>
        <w:r w:rsidR="000C029F">
          <w:rPr>
            <w:rStyle w:val="CommentReference"/>
          </w:rPr>
          <w:commentReference w:id="60"/>
        </w:r>
      </w:ins>
      <w:r w:rsidR="0085677B" w:rsidRPr="000B4BD3">
        <w:t xml:space="preserve">. </w:t>
      </w:r>
    </w:p>
    <w:p w14:paraId="1B8A1C90" w14:textId="10A054E9" w:rsidR="005769EC" w:rsidDel="0080178E" w:rsidRDefault="005769EC" w:rsidP="005769EC">
      <w:pPr>
        <w:pStyle w:val="B1"/>
        <w:ind w:left="0" w:firstLine="0"/>
        <w:rPr>
          <w:del w:id="61" w:author="Qualcomm" w:date="2021-08-24T17:48:00Z"/>
        </w:rPr>
      </w:pPr>
      <w:del w:id="62" w:author="Qualcomm" w:date="2021-08-24T17:48:00Z">
        <w:r w:rsidRPr="000B4BD3" w:rsidDel="0080178E">
          <w:delText>The UAS NF stores the GPSI</w:delText>
        </w:r>
        <w:r w:rsidR="00ED1251" w:rsidRPr="000B4BD3" w:rsidDel="0080178E">
          <w:delText xml:space="preserve">, USS Identifer (and the binding with the GPSI) </w:delText>
        </w:r>
        <w:r w:rsidRPr="000B4BD3" w:rsidDel="0080178E">
          <w:delText xml:space="preserve">and the </w:delText>
        </w:r>
        <w:r w:rsidR="00ED1251" w:rsidRPr="000B4BD3" w:rsidDel="0080178E">
          <w:delText xml:space="preserve">CAA-level UAV ID (and the binding with the GPSI). </w:delText>
        </w:r>
      </w:del>
    </w:p>
    <w:p w14:paraId="71E61B60" w14:textId="27F0AD29" w:rsidR="0080178E" w:rsidRDefault="0080178E" w:rsidP="002079E9">
      <w:pPr>
        <w:pStyle w:val="NO"/>
        <w:rPr>
          <w:ins w:id="63" w:author="Qualcomm" w:date="2021-08-24T17:49:00Z"/>
        </w:rPr>
      </w:pPr>
      <w:ins w:id="64" w:author="Qualcomm" w:date="2021-08-24T17:48:00Z">
        <w:r>
          <w:t>NOTE: The content</w:t>
        </w:r>
      </w:ins>
      <w:ins w:id="65" w:author="Qualcomm" w:date="2021-08-25T00:19:00Z">
        <w:r w:rsidR="00E451F8">
          <w:t>s</w:t>
        </w:r>
      </w:ins>
      <w:ins w:id="66" w:author="Qualcomm" w:date="2021-08-24T17:48:00Z">
        <w:r>
          <w:t xml:space="preserve"> of the </w:t>
        </w:r>
      </w:ins>
      <w:ins w:id="67" w:author="Qualcomm" w:date="2021-08-25T12:30:00Z">
        <w:r w:rsidR="00834BDD">
          <w:t>Authorisation Payload</w:t>
        </w:r>
      </w:ins>
      <w:ins w:id="68" w:author="Qualcomm" w:date="2021-08-24T17:49:00Z">
        <w:r w:rsidR="00E93D1B">
          <w:t xml:space="preserve"> is </w:t>
        </w:r>
      </w:ins>
      <w:ins w:id="69" w:author="Qualcomm" w:date="2021-08-25T00:19:00Z">
        <w:r w:rsidR="00FF5891">
          <w:t>not in the scope of 3GPP.</w:t>
        </w:r>
      </w:ins>
    </w:p>
    <w:p w14:paraId="021C938B" w14:textId="201EC68A" w:rsidR="002079E9" w:rsidRPr="000B4BD3" w:rsidRDefault="002079E9">
      <w:pPr>
        <w:pStyle w:val="NO"/>
        <w:rPr>
          <w:ins w:id="70" w:author="Qualcomm" w:date="2021-08-24T17:48:00Z"/>
        </w:rPr>
        <w:pPrChange w:id="71" w:author="Qualcomm" w:date="2021-08-24T17:49:00Z">
          <w:pPr>
            <w:pStyle w:val="B1"/>
            <w:ind w:left="0" w:firstLine="0"/>
          </w:pPr>
        </w:pPrChange>
      </w:pPr>
      <w:ins w:id="72" w:author="Qualcomm" w:date="2021-08-24T17:49:00Z">
        <w:r>
          <w:t>NOTE 2: T</w:t>
        </w:r>
      </w:ins>
      <w:ins w:id="73" w:author="Qualcomm" w:date="2021-08-24T17:50:00Z">
        <w:r>
          <w:t xml:space="preserve">he </w:t>
        </w:r>
      </w:ins>
      <w:ins w:id="74" w:author="Qualcomm" w:date="2021-08-25T12:30:00Z">
        <w:r w:rsidR="00935B91" w:rsidRPr="00935B91">
          <w:t xml:space="preserve">Authorisation Payload </w:t>
        </w:r>
      </w:ins>
      <w:ins w:id="75" w:author="Qualcomm" w:date="2021-08-24T17:50:00Z">
        <w:r>
          <w:t xml:space="preserve">can be used to carry </w:t>
        </w:r>
      </w:ins>
      <w:ins w:id="76" w:author="Qualcomm" w:date="2021-08-25T12:31:00Z">
        <w:r w:rsidR="00935B91">
          <w:t xml:space="preserve">UAS </w:t>
        </w:r>
      </w:ins>
      <w:ins w:id="77" w:author="Qualcomm" w:date="2021-08-24T17:50:00Z">
        <w:r>
          <w:t xml:space="preserve">security information between the USS and UAV. </w:t>
        </w:r>
      </w:ins>
      <w:ins w:id="78" w:author="Qualcomm" w:date="2021-08-24T17:51:00Z">
        <w:r w:rsidR="005E1550" w:rsidRPr="005E1550">
          <w:t xml:space="preserve">The content of </w:t>
        </w:r>
      </w:ins>
      <w:ins w:id="79" w:author="Qualcomm" w:date="2021-08-25T12:30:00Z">
        <w:r w:rsidR="00834BDD">
          <w:t xml:space="preserve">UAS </w:t>
        </w:r>
      </w:ins>
      <w:ins w:id="80" w:author="Qualcomm" w:date="2021-08-24T17:51:00Z">
        <w:r w:rsidR="005E1550" w:rsidRPr="005E1550">
          <w:t>security information (</w:t>
        </w:r>
        <w:proofErr w:type="gramStart"/>
        <w:r w:rsidR="005E1550" w:rsidRPr="005E1550">
          <w:t>e.g.</w:t>
        </w:r>
        <w:proofErr w:type="gramEnd"/>
        <w:r w:rsidR="005E1550" w:rsidRPr="005E1550">
          <w:t xml:space="preserve"> key material to help establish security </w:t>
        </w:r>
        <w:r w:rsidR="005E1550">
          <w:t>between UAV and USS</w:t>
        </w:r>
        <w:r w:rsidR="005E1550" w:rsidRPr="005E1550">
          <w:t>) is not in 3GPP scope.</w:t>
        </w:r>
      </w:ins>
    </w:p>
    <w:p w14:paraId="24ED8452" w14:textId="5FF340F4" w:rsidR="0085677B" w:rsidDel="002079E9" w:rsidRDefault="0085677B" w:rsidP="0085677B">
      <w:pPr>
        <w:pStyle w:val="EditorsNote"/>
        <w:rPr>
          <w:del w:id="81" w:author="Qualcomm" w:date="2021-08-24T17:49:00Z"/>
        </w:rPr>
      </w:pPr>
      <w:del w:id="82" w:author="Qualcomm" w:date="2021-08-24T17:49:00Z">
        <w:r w:rsidRPr="00CA32B7" w:rsidDel="002079E9">
          <w:delText>Editor's note:</w:delText>
        </w:r>
        <w:r w:rsidRPr="00CA32B7" w:rsidDel="002079E9">
          <w:tab/>
        </w:r>
        <w:r w:rsidDel="002079E9">
          <w:delText xml:space="preserve">the content of the transparent container is FFS. </w:delText>
        </w:r>
      </w:del>
    </w:p>
    <w:p w14:paraId="11AD03F4" w14:textId="11BDA8D3" w:rsidR="00D73EEB" w:rsidRDefault="0085677B" w:rsidP="0085677B">
      <w:pPr>
        <w:pStyle w:val="B1"/>
        <w:ind w:left="0" w:firstLine="0"/>
      </w:pPr>
      <w:r>
        <w:t>6. The UAS NF sends the</w:t>
      </w:r>
      <w:r w:rsidRPr="00CA32B7">
        <w:t xml:space="preserve"> </w:t>
      </w:r>
      <w:r>
        <w:t>AMF an Authentication Response message</w:t>
      </w:r>
      <w:del w:id="83" w:author="Qualcomm" w:date="2021-08-24T17:51:00Z">
        <w:r w:rsidR="007A3C17" w:rsidDel="00A82873">
          <w:delText>,</w:delText>
        </w:r>
      </w:del>
      <w:r w:rsidR="007A3C17">
        <w:t xml:space="preserve"> </w:t>
      </w:r>
      <w:r w:rsidR="00D73EEB">
        <w:t xml:space="preserve">including </w:t>
      </w:r>
      <w:del w:id="84" w:author="Qualcomm" w:date="2021-08-24T17:52:00Z">
        <w:r w:rsidR="00D73EEB" w:rsidDel="00A82873">
          <w:delText xml:space="preserve">the </w:delText>
        </w:r>
        <w:r w:rsidR="00D73EEB" w:rsidRPr="00EA0CBC" w:rsidDel="00A82873">
          <w:delText xml:space="preserve">GPSI, </w:delText>
        </w:r>
      </w:del>
      <w:r w:rsidR="00D73EEB">
        <w:t>the</w:t>
      </w:r>
      <w:r w:rsidR="00D73EEB" w:rsidRPr="00EA0CBC">
        <w:t xml:space="preserve"> UAA result (success/failure)</w:t>
      </w:r>
      <w:del w:id="85" w:author="Qualcomm" w:date="2021-08-24T17:52:00Z">
        <w:r w:rsidR="00D73EEB" w:rsidRPr="00EA0CBC" w:rsidDel="00A82873">
          <w:delText xml:space="preserve">, </w:delText>
        </w:r>
        <w:r w:rsidR="00D73EEB" w:rsidDel="00A82873">
          <w:delText>the authorized CAA-level UAV ID,</w:delText>
        </w:r>
      </w:del>
      <w:r w:rsidR="00D73EEB">
        <w:t xml:space="preserve"> and the transparent container received in step 5.  </w:t>
      </w:r>
    </w:p>
    <w:p w14:paraId="64F42900" w14:textId="77777777" w:rsidR="006B25C7" w:rsidRDefault="007A3C17" w:rsidP="006B25C7">
      <w:pPr>
        <w:pStyle w:val="B1"/>
        <w:ind w:left="0" w:firstLine="0"/>
        <w:rPr>
          <w:ins w:id="86" w:author="Qualcomm" w:date="2021-08-25T12:35:00Z"/>
        </w:rPr>
      </w:pPr>
      <w:r>
        <w:t xml:space="preserve">7. The </w:t>
      </w:r>
      <w:r w:rsidRPr="00CA32B7">
        <w:t xml:space="preserve">AMF </w:t>
      </w:r>
      <w:r>
        <w:t>send</w:t>
      </w:r>
      <w:r w:rsidR="0058527D">
        <w:t>s</w:t>
      </w:r>
      <w:r>
        <w:t xml:space="preserve"> </w:t>
      </w:r>
      <w:ins w:id="87" w:author="Qualcomm" w:date="2021-08-25T12:34:00Z">
        <w:r w:rsidR="006B25C7" w:rsidRPr="006B25C7">
          <w:t>the UAA result (success/failure)</w:t>
        </w:r>
        <w:r w:rsidR="006B25C7">
          <w:t xml:space="preserve"> and </w:t>
        </w:r>
        <w:r w:rsidR="006B25C7" w:rsidRPr="006B25C7">
          <w:t>transparent container received in step 5</w:t>
        </w:r>
        <w:r w:rsidR="006B25C7">
          <w:t xml:space="preserve"> </w:t>
        </w:r>
      </w:ins>
      <w:r>
        <w:t>to the</w:t>
      </w:r>
      <w:r w:rsidRPr="00CA32B7">
        <w:t xml:space="preserve"> UE</w:t>
      </w:r>
      <w:ins w:id="88" w:author="Qualcomm" w:date="2021-08-25T12:34:00Z">
        <w:r w:rsidR="006B25C7">
          <w:t>.</w:t>
        </w:r>
      </w:ins>
      <w:r>
        <w:t xml:space="preserve"> </w:t>
      </w:r>
    </w:p>
    <w:p w14:paraId="755480C6" w14:textId="35235B75" w:rsidR="006B25C7" w:rsidRDefault="006B25C7" w:rsidP="006B25C7">
      <w:pPr>
        <w:pStyle w:val="B1"/>
        <w:ind w:left="0" w:firstLine="0"/>
        <w:rPr>
          <w:ins w:id="89" w:author="Qualcomm" w:date="2021-08-25T12:35:00Z"/>
        </w:rPr>
      </w:pPr>
      <w:commentRangeStart w:id="90"/>
      <w:ins w:id="91" w:author="Qualcomm" w:date="2021-08-25T12:35:00Z">
        <w:r>
          <w:t xml:space="preserve">The message(s) used in step 7 and </w:t>
        </w:r>
        <w:proofErr w:type="spellStart"/>
        <w:r>
          <w:t>and</w:t>
        </w:r>
        <w:proofErr w:type="spellEnd"/>
        <w:r>
          <w:t xml:space="preserve"> any further actions the AMF take</w:t>
        </w:r>
      </w:ins>
      <w:ins w:id="92" w:author="Qualcomm" w:date="2021-08-25T12:36:00Z">
        <w:r>
          <w:t>s are given in TS 23.256</w:t>
        </w:r>
        <w:r w:rsidR="009C4FF1">
          <w:t xml:space="preserve"> [</w:t>
        </w:r>
        <w:r w:rsidR="009C4FF1" w:rsidRPr="009C4FF1">
          <w:rPr>
            <w:highlight w:val="green"/>
            <w:rPrChange w:id="93" w:author="Qualcomm" w:date="2021-08-25T12:36:00Z">
              <w:rPr/>
            </w:rPrChange>
          </w:rPr>
          <w:t>aa</w:t>
        </w:r>
        <w:r w:rsidR="009C4FF1">
          <w:t>].</w:t>
        </w:r>
        <w:commentRangeEnd w:id="90"/>
        <w:r w:rsidR="009C4FF1">
          <w:rPr>
            <w:rStyle w:val="CommentReference"/>
          </w:rPr>
          <w:commentReference w:id="90"/>
        </w:r>
      </w:ins>
    </w:p>
    <w:p w14:paraId="10041FCA" w14:textId="05D5C789" w:rsidR="005769EC" w:rsidDel="006B25C7" w:rsidRDefault="007A3C17" w:rsidP="006B25C7">
      <w:pPr>
        <w:pStyle w:val="B1"/>
        <w:ind w:left="0" w:firstLine="0"/>
        <w:rPr>
          <w:del w:id="94" w:author="Qualcomm" w:date="2021-08-25T12:35:00Z"/>
        </w:rPr>
      </w:pPr>
      <w:del w:id="95" w:author="Qualcomm" w:date="2021-08-25T12:33:00Z">
        <w:r w:rsidDel="00A76ECF">
          <w:delText>a</w:delText>
        </w:r>
      </w:del>
      <w:del w:id="96" w:author="Qualcomm" w:date="2021-08-25T12:35:00Z">
        <w:r w:rsidDel="006B25C7">
          <w:delText>n</w:delText>
        </w:r>
        <w:r w:rsidRPr="00CA32B7" w:rsidDel="006B25C7">
          <w:delText xml:space="preserve"> NAS</w:delText>
        </w:r>
      </w:del>
      <w:del w:id="97" w:author="Qualcomm" w:date="2021-08-25T12:33:00Z">
        <w:r w:rsidRPr="00CA32B7" w:rsidDel="00A06121">
          <w:delText xml:space="preserve"> MM transport </w:delText>
        </w:r>
      </w:del>
      <w:del w:id="98" w:author="Qualcomm" w:date="2021-08-25T12:35:00Z">
        <w:r w:rsidRPr="00CA32B7" w:rsidDel="006B25C7">
          <w:delText>message</w:delText>
        </w:r>
        <w:r w:rsidDel="006B25C7">
          <w:delText>,</w:delText>
        </w:r>
        <w:r w:rsidRPr="00CA32B7" w:rsidDel="006B25C7">
          <w:delText xml:space="preserve"> forwarding </w:delText>
        </w:r>
        <w:r w:rsidR="0058527D" w:rsidDel="006B25C7">
          <w:delText xml:space="preserve">the </w:delText>
        </w:r>
        <w:r w:rsidRPr="00CA32B7" w:rsidDel="006B25C7">
          <w:delText xml:space="preserve">authentication message from </w:delText>
        </w:r>
        <w:r w:rsidDel="006B25C7">
          <w:delText xml:space="preserve">the </w:delText>
        </w:r>
        <w:r w:rsidRPr="00CA32B7" w:rsidDel="006B25C7">
          <w:delText>USS including</w:delText>
        </w:r>
        <w:r w:rsidR="0058527D" w:rsidDel="006B25C7">
          <w:delText xml:space="preserve"> the</w:delText>
        </w:r>
        <w:r w:rsidRPr="00CA32B7" w:rsidDel="006B25C7">
          <w:delText xml:space="preserve"> authentication/authorization result (success/failure</w:delText>
        </w:r>
        <w:r w:rsidDel="006B25C7">
          <w:delText xml:space="preserve">). </w:delText>
        </w:r>
      </w:del>
    </w:p>
    <w:p w14:paraId="4197E030" w14:textId="38FF6396" w:rsidR="007A3C17" w:rsidDel="000E3C71" w:rsidRDefault="005769EC" w:rsidP="0085677B">
      <w:pPr>
        <w:pStyle w:val="B1"/>
        <w:ind w:left="0" w:firstLine="0"/>
        <w:rPr>
          <w:del w:id="99" w:author="Qualcomm" w:date="2021-08-24T17:52:00Z"/>
        </w:rPr>
      </w:pPr>
      <w:del w:id="100" w:author="Qualcomm" w:date="2021-08-24T17:52:00Z">
        <w:r w:rsidDel="000E3C71">
          <w:delText xml:space="preserve">The </w:delText>
        </w:r>
        <w:r w:rsidRPr="005769EC" w:rsidDel="000E3C71">
          <w:delText>AMF stores the results, together with</w:delText>
        </w:r>
        <w:r w:rsidR="0058527D" w:rsidDel="000E3C71">
          <w:delText xml:space="preserve"> the</w:delText>
        </w:r>
        <w:r w:rsidRPr="005769EC" w:rsidDel="000E3C71">
          <w:delText xml:space="preserve"> </w:delText>
        </w:r>
        <w:r w:rsidDel="000E3C71">
          <w:delText>GPSI and the UAS-ID</w:delText>
        </w:r>
      </w:del>
    </w:p>
    <w:p w14:paraId="0D0606BF" w14:textId="690D071F" w:rsidR="007A3C17" w:rsidDel="006B25C7" w:rsidRDefault="007A3C17" w:rsidP="0085677B">
      <w:pPr>
        <w:pStyle w:val="B1"/>
        <w:ind w:left="0" w:firstLine="0"/>
        <w:rPr>
          <w:del w:id="101" w:author="Qualcomm" w:date="2021-08-25T12:35:00Z"/>
        </w:rPr>
      </w:pPr>
      <w:del w:id="102" w:author="Qualcomm" w:date="2021-08-25T12:35:00Z">
        <w:r w:rsidDel="006B25C7">
          <w:delText>8a. I</w:delText>
        </w:r>
        <w:r w:rsidRPr="00CA32B7" w:rsidDel="006B25C7">
          <w:delText xml:space="preserve">f </w:delText>
        </w:r>
        <w:r w:rsidDel="006B25C7">
          <w:delText>UAA succeeds</w:delText>
        </w:r>
        <w:r w:rsidRPr="00CA32B7" w:rsidDel="006B25C7">
          <w:delText xml:space="preserve">, </w:delText>
        </w:r>
        <w:r w:rsidDel="006B25C7">
          <w:delText xml:space="preserve">the </w:delText>
        </w:r>
        <w:r w:rsidRPr="00CA32B7" w:rsidDel="006B25C7">
          <w:delText xml:space="preserve">AMF </w:delText>
        </w:r>
        <w:r w:rsidDel="006B25C7">
          <w:delText>shall trigger</w:delText>
        </w:r>
        <w:r w:rsidRPr="00CA32B7" w:rsidDel="006B25C7">
          <w:delText xml:space="preserve"> a UE Configuration Update procedure to deliver to UAV </w:delText>
        </w:r>
        <w:r w:rsidR="0058527D" w:rsidDel="006B25C7">
          <w:delText xml:space="preserve">the </w:delText>
        </w:r>
      </w:del>
      <w:del w:id="103" w:author="Qualcomm" w:date="2021-08-24T17:56:00Z">
        <w:r w:rsidRPr="00CA32B7" w:rsidDel="000D21AF">
          <w:delText>authorization information from USS</w:delText>
        </w:r>
      </w:del>
      <w:del w:id="104" w:author="Qualcomm" w:date="2021-08-25T12:35:00Z">
        <w:r w:rsidR="0058527D" w:rsidDel="006B25C7">
          <w:delText xml:space="preserve"> received at step </w:delText>
        </w:r>
      </w:del>
      <w:del w:id="105" w:author="Qualcomm" w:date="2021-08-24T17:56:00Z">
        <w:r w:rsidR="0058527D" w:rsidDel="000D21AF">
          <w:delText>7</w:delText>
        </w:r>
      </w:del>
      <w:del w:id="106" w:author="Qualcomm" w:date="2021-08-25T12:35:00Z">
        <w:r w:rsidRPr="00CA32B7" w:rsidDel="006B25C7">
          <w:delText>.</w:delText>
        </w:r>
      </w:del>
    </w:p>
    <w:p w14:paraId="3C195B79" w14:textId="093738D2" w:rsidR="0058527D" w:rsidDel="006B25C7" w:rsidRDefault="007A3C17" w:rsidP="0085677B">
      <w:pPr>
        <w:pStyle w:val="B1"/>
        <w:ind w:left="0" w:firstLine="0"/>
        <w:rPr>
          <w:del w:id="107" w:author="Qualcomm" w:date="2021-08-25T12:35:00Z"/>
        </w:rPr>
      </w:pPr>
      <w:del w:id="108" w:author="Qualcomm" w:date="2021-08-25T12:35:00Z">
        <w:r w:rsidDel="006B25C7">
          <w:delText>8b. If</w:delText>
        </w:r>
        <w:r w:rsidRPr="007A3C17" w:rsidDel="006B25C7">
          <w:delText xml:space="preserve"> U</w:delText>
        </w:r>
        <w:r w:rsidDel="006B25C7">
          <w:delText xml:space="preserve">AA </w:delText>
        </w:r>
        <w:r w:rsidRPr="007A3C17" w:rsidDel="006B25C7">
          <w:delText xml:space="preserve">fails, </w:delText>
        </w:r>
        <w:r w:rsidDel="006B25C7">
          <w:delText>the</w:delText>
        </w:r>
        <w:r w:rsidRPr="007A3C17" w:rsidDel="006B25C7">
          <w:delText xml:space="preserve"> AMF may trigger Network-initiated Deregistration procedure</w:delText>
        </w:r>
        <w:r w:rsidR="0058527D" w:rsidDel="006B25C7">
          <w:delText xml:space="preserve"> based on its local policy</w:delText>
        </w:r>
        <w:r w:rsidR="00B06688" w:rsidDel="006B25C7">
          <w:delText xml:space="preserve">. </w:delText>
        </w:r>
      </w:del>
    </w:p>
    <w:p w14:paraId="17ACAD71" w14:textId="56810B4A" w:rsidR="007A3C17" w:rsidRDefault="00B06688" w:rsidP="0085677B">
      <w:pPr>
        <w:pStyle w:val="B1"/>
        <w:ind w:left="0" w:firstLine="0"/>
      </w:pPr>
      <w:del w:id="109" w:author="Qualcomm" w:date="2021-08-25T12:35:00Z">
        <w:r w:rsidDel="006B25C7">
          <w:delText>If U</w:delText>
        </w:r>
        <w:r w:rsidRPr="00CA32B7" w:rsidDel="006B25C7">
          <w:delText xml:space="preserve">AA fails </w:delText>
        </w:r>
        <w:r w:rsidDel="006B25C7">
          <w:delText>for</w:delText>
        </w:r>
        <w:r w:rsidRPr="00CA32B7" w:rsidDel="006B25C7">
          <w:delText xml:space="preserve"> a Re-authentication and there </w:delText>
        </w:r>
        <w:r w:rsidDel="006B25C7">
          <w:delText>is any PDU session</w:delText>
        </w:r>
        <w:r w:rsidRPr="00CA32B7" w:rsidDel="006B25C7">
          <w:delText xml:space="preserve"> established </w:delText>
        </w:r>
        <w:r w:rsidDel="006B25C7">
          <w:delText>for</w:delText>
        </w:r>
        <w:r w:rsidRPr="00CA32B7" w:rsidDel="006B25C7">
          <w:delText xml:space="preserve"> UAS services, </w:delText>
        </w:r>
        <w:r w:rsidDel="006B25C7">
          <w:delText xml:space="preserve">the AMF may trigger </w:delText>
        </w:r>
        <w:r w:rsidRPr="00CA32B7" w:rsidDel="006B25C7">
          <w:delText xml:space="preserve">the PDU Session </w:delText>
        </w:r>
        <w:r w:rsidDel="006B25C7">
          <w:delText>release procedure to release the PDU sessions invovled.</w:delText>
        </w:r>
      </w:del>
    </w:p>
    <w:p w14:paraId="325AFB85" w14:textId="77777777" w:rsidR="00B06688" w:rsidRDefault="00B06688" w:rsidP="0085677B">
      <w:pPr>
        <w:pStyle w:val="B1"/>
        <w:ind w:left="0" w:firstLine="0"/>
      </w:pPr>
    </w:p>
    <w:p w14:paraId="4F487BB7" w14:textId="0967FD5B" w:rsidR="00586044" w:rsidRDefault="00435EC1" w:rsidP="00C920DE">
      <w:pPr>
        <w:jc w:val="center"/>
        <w:rPr>
          <w:lang w:val="en-US"/>
        </w:rPr>
      </w:pPr>
      <w:r>
        <w:object w:dxaOrig="15966" w:dyaOrig="10881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342.45pt" o:ole="">
            <v:imagedata r:id="rId11" o:title=""/>
          </v:shape>
          <o:OLEObject Type="Embed" ProgID="Visio.Drawing.15" ShapeID="_x0000_i1025" DrawAspect="Content" ObjectID="_1691400967" r:id="rId12"/>
        </w:object>
      </w:r>
    </w:p>
    <w:p w14:paraId="5802E280" w14:textId="50A1CA92" w:rsidR="003105A4" w:rsidRPr="00CA32B7" w:rsidRDefault="003105A4" w:rsidP="003105A4">
      <w:pPr>
        <w:pStyle w:val="TF"/>
      </w:pPr>
      <w:commentRangeStart w:id="110"/>
      <w:r w:rsidRPr="00CA32B7">
        <w:t xml:space="preserve">Figure 5.2.2.2-1: </w:t>
      </w:r>
      <w:ins w:id="111" w:author="Qualcomm" w:date="2021-08-25T12:37:00Z">
        <w:r w:rsidR="003E5F8C">
          <w:t>U</w:t>
        </w:r>
      </w:ins>
      <w:r>
        <w:rPr>
          <w:lang w:val="en-US"/>
        </w:rPr>
        <w:t>UAA Procedure</w:t>
      </w:r>
      <w:r w:rsidRPr="00D24A48">
        <w:rPr>
          <w:lang w:val="en-US"/>
        </w:rPr>
        <w:t xml:space="preserve"> at Registration</w:t>
      </w:r>
      <w:commentRangeEnd w:id="110"/>
      <w:r w:rsidR="003E5F8C">
        <w:rPr>
          <w:rStyle w:val="CommentReference"/>
          <w:rFonts w:ascii="Times New Roman" w:hAnsi="Times New Roman"/>
          <w:b w:val="0"/>
        </w:rPr>
        <w:commentReference w:id="110"/>
      </w:r>
    </w:p>
    <w:bookmarkEnd w:id="0"/>
    <w:p w14:paraId="70BC6ADC" w14:textId="77777777" w:rsidR="00B06688" w:rsidRDefault="00B06688" w:rsidP="008A49F4">
      <w:pPr>
        <w:ind w:left="720"/>
        <w:jc w:val="center"/>
        <w:rPr>
          <w:rFonts w:cs="Arial"/>
          <w:noProof/>
          <w:sz w:val="24"/>
          <w:szCs w:val="24"/>
        </w:rPr>
      </w:pPr>
    </w:p>
    <w:p w14:paraId="65576DC8" w14:textId="79DED79F" w:rsidR="00997C56" w:rsidRPr="00E122F4" w:rsidRDefault="00997C56" w:rsidP="008A49F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3" w:author="Qualcomm" w:date="2021-08-24T17:07:00Z" w:initials="QC">
    <w:p w14:paraId="67588408" w14:textId="38F3D262" w:rsidR="004B0C57" w:rsidRDefault="004B0C57">
      <w:pPr>
        <w:pStyle w:val="CommentText"/>
      </w:pPr>
      <w:r>
        <w:rPr>
          <w:rStyle w:val="CommentReference"/>
        </w:rPr>
        <w:annotationRef/>
      </w:r>
      <w:r>
        <w:t>Dis-agree that this is open.</w:t>
      </w:r>
    </w:p>
  </w:comment>
  <w:comment w:id="53" w:author="Qualcomm" w:date="2021-08-24T17:58:00Z" w:initials="QC">
    <w:p w14:paraId="6A40006C" w14:textId="5193188D" w:rsidR="00E905FA" w:rsidRDefault="00E905FA">
      <w:pPr>
        <w:pStyle w:val="CommentText"/>
      </w:pPr>
      <w:r>
        <w:rPr>
          <w:rStyle w:val="CommentReference"/>
        </w:rPr>
        <w:annotationRef/>
      </w:r>
      <w:r>
        <w:t>Disagree t</w:t>
      </w:r>
      <w:r w:rsidR="0061312C">
        <w:t>hat this is an issue for 3GPP</w:t>
      </w:r>
    </w:p>
  </w:comment>
  <w:comment w:id="60" w:author="Qualcomm" w:date="2021-08-25T12:32:00Z" w:initials="QC">
    <w:p w14:paraId="1936C87B" w14:textId="2617BA7E" w:rsidR="000C029F" w:rsidRDefault="000C029F">
      <w:pPr>
        <w:pStyle w:val="CommentText"/>
      </w:pPr>
      <w:r>
        <w:rPr>
          <w:rStyle w:val="CommentReference"/>
        </w:rPr>
        <w:annotationRef/>
      </w:r>
      <w:proofErr w:type="spellStart"/>
      <w:r>
        <w:t>Sheeba’s</w:t>
      </w:r>
      <w:proofErr w:type="spellEnd"/>
      <w:r>
        <w:t xml:space="preserve"> comment</w:t>
      </w:r>
    </w:p>
  </w:comment>
  <w:comment w:id="90" w:author="Qualcomm" w:date="2021-08-25T12:36:00Z" w:initials="QC">
    <w:p w14:paraId="287867AE" w14:textId="4B8F399B" w:rsidR="009C4FF1" w:rsidRDefault="009C4FF1">
      <w:pPr>
        <w:pStyle w:val="CommentText"/>
      </w:pPr>
      <w:r>
        <w:rPr>
          <w:rStyle w:val="CommentReference"/>
        </w:rPr>
        <w:annotationRef/>
      </w:r>
      <w:r>
        <w:t xml:space="preserve">Trying to make this a generic procedure, </w:t>
      </w:r>
      <w:proofErr w:type="gramStart"/>
      <w:r>
        <w:t>i.e.</w:t>
      </w:r>
      <w:proofErr w:type="gramEnd"/>
      <w:r>
        <w:t xml:space="preserve"> re-auth is not the same as </w:t>
      </w:r>
      <w:r w:rsidR="003E5F8C">
        <w:t xml:space="preserve">first auth in terms of AMF action </w:t>
      </w:r>
    </w:p>
  </w:comment>
  <w:comment w:id="110" w:author="Qualcomm" w:date="2021-08-25T12:37:00Z" w:initials="QC">
    <w:p w14:paraId="69E52604" w14:textId="5366B72F" w:rsidR="003E5F8C" w:rsidRDefault="003E5F8C">
      <w:pPr>
        <w:pStyle w:val="CommentText"/>
      </w:pPr>
      <w:r>
        <w:rPr>
          <w:rStyle w:val="CommentReference"/>
        </w:rPr>
        <w:annotationRef/>
      </w:r>
      <w:r>
        <w:t>Need revising to fit abov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7588408" w15:done="0"/>
  <w15:commentEx w15:paraId="6A40006C" w15:done="0"/>
  <w15:commentEx w15:paraId="1936C87B" w15:done="0"/>
  <w15:commentEx w15:paraId="287867AE" w15:done="0"/>
  <w15:commentEx w15:paraId="69E5260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CFA5DA" w16cex:dateUtc="2021-08-24T16:07:00Z"/>
  <w16cex:commentExtensible w16cex:durableId="24CFB1C6" w16cex:dateUtc="2021-08-24T16:58:00Z"/>
  <w16cex:commentExtensible w16cex:durableId="24D0B6F3" w16cex:dateUtc="2021-08-25T11:32:00Z"/>
  <w16cex:commentExtensible w16cex:durableId="24D0B7CD" w16cex:dateUtc="2021-08-25T11:36:00Z"/>
  <w16cex:commentExtensible w16cex:durableId="24D0B802" w16cex:dateUtc="2021-08-25T11:3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7588408" w16cid:durableId="24CFA5DA"/>
  <w16cid:commentId w16cid:paraId="6A40006C" w16cid:durableId="24CFB1C6"/>
  <w16cid:commentId w16cid:paraId="1936C87B" w16cid:durableId="24D0B6F3"/>
  <w16cid:commentId w16cid:paraId="287867AE" w16cid:durableId="24D0B7CD"/>
  <w16cid:commentId w16cid:paraId="69E52604" w16cid:durableId="24D0B80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A496C4" w14:textId="77777777" w:rsidR="00181FD2" w:rsidRDefault="00181FD2">
      <w:r>
        <w:separator/>
      </w:r>
    </w:p>
  </w:endnote>
  <w:endnote w:type="continuationSeparator" w:id="0">
    <w:p w14:paraId="667C8B09" w14:textId="77777777" w:rsidR="00181FD2" w:rsidRDefault="00181F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FD7F2D" w14:textId="77777777" w:rsidR="00181FD2" w:rsidRDefault="00181FD2">
      <w:r>
        <w:separator/>
      </w:r>
    </w:p>
  </w:footnote>
  <w:footnote w:type="continuationSeparator" w:id="0">
    <w:p w14:paraId="797F3BBC" w14:textId="77777777" w:rsidR="00181FD2" w:rsidRDefault="00181F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32DA7"/>
    <w:rsid w:val="00046389"/>
    <w:rsid w:val="00074722"/>
    <w:rsid w:val="00081116"/>
    <w:rsid w:val="000819D8"/>
    <w:rsid w:val="000846C4"/>
    <w:rsid w:val="000934A6"/>
    <w:rsid w:val="000A2C6C"/>
    <w:rsid w:val="000A4660"/>
    <w:rsid w:val="000B4BD3"/>
    <w:rsid w:val="000C029F"/>
    <w:rsid w:val="000D1B5B"/>
    <w:rsid w:val="000D21AF"/>
    <w:rsid w:val="000E3C71"/>
    <w:rsid w:val="0010401F"/>
    <w:rsid w:val="00105B4D"/>
    <w:rsid w:val="00112FC3"/>
    <w:rsid w:val="001211DD"/>
    <w:rsid w:val="00173FA3"/>
    <w:rsid w:val="00181FD2"/>
    <w:rsid w:val="00184B6F"/>
    <w:rsid w:val="001861E5"/>
    <w:rsid w:val="0019359F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079E9"/>
    <w:rsid w:val="00215130"/>
    <w:rsid w:val="00221B40"/>
    <w:rsid w:val="00222296"/>
    <w:rsid w:val="00230002"/>
    <w:rsid w:val="00244C9A"/>
    <w:rsid w:val="00247216"/>
    <w:rsid w:val="00271CE3"/>
    <w:rsid w:val="002A1857"/>
    <w:rsid w:val="002C225D"/>
    <w:rsid w:val="002C7F38"/>
    <w:rsid w:val="002F39FC"/>
    <w:rsid w:val="0030628A"/>
    <w:rsid w:val="003105A4"/>
    <w:rsid w:val="0035122B"/>
    <w:rsid w:val="00353451"/>
    <w:rsid w:val="00371032"/>
    <w:rsid w:val="00371B44"/>
    <w:rsid w:val="003C122B"/>
    <w:rsid w:val="003C5A97"/>
    <w:rsid w:val="003C7A04"/>
    <w:rsid w:val="003E5F8C"/>
    <w:rsid w:val="003F52B2"/>
    <w:rsid w:val="0041143B"/>
    <w:rsid w:val="00435EC1"/>
    <w:rsid w:val="00440414"/>
    <w:rsid w:val="004558E9"/>
    <w:rsid w:val="0045777E"/>
    <w:rsid w:val="00492423"/>
    <w:rsid w:val="004B0C57"/>
    <w:rsid w:val="004B3753"/>
    <w:rsid w:val="004C31D2"/>
    <w:rsid w:val="004D55C2"/>
    <w:rsid w:val="005040C1"/>
    <w:rsid w:val="00521131"/>
    <w:rsid w:val="00527C0B"/>
    <w:rsid w:val="00530AB5"/>
    <w:rsid w:val="005410F6"/>
    <w:rsid w:val="005729C4"/>
    <w:rsid w:val="00575FB3"/>
    <w:rsid w:val="005769EC"/>
    <w:rsid w:val="0058527D"/>
    <w:rsid w:val="00586044"/>
    <w:rsid w:val="0059227B"/>
    <w:rsid w:val="005A04AC"/>
    <w:rsid w:val="005B0966"/>
    <w:rsid w:val="005B795D"/>
    <w:rsid w:val="005C1AB7"/>
    <w:rsid w:val="005E1550"/>
    <w:rsid w:val="005E7D2F"/>
    <w:rsid w:val="0061312C"/>
    <w:rsid w:val="00613820"/>
    <w:rsid w:val="00652248"/>
    <w:rsid w:val="00654269"/>
    <w:rsid w:val="00657B80"/>
    <w:rsid w:val="00675B3C"/>
    <w:rsid w:val="00685C85"/>
    <w:rsid w:val="0069200F"/>
    <w:rsid w:val="0069495C"/>
    <w:rsid w:val="006B25C7"/>
    <w:rsid w:val="006B279A"/>
    <w:rsid w:val="006C78BD"/>
    <w:rsid w:val="006D340A"/>
    <w:rsid w:val="00715A1D"/>
    <w:rsid w:val="007202AD"/>
    <w:rsid w:val="00745EB2"/>
    <w:rsid w:val="007475E9"/>
    <w:rsid w:val="00760BB0"/>
    <w:rsid w:val="0076157A"/>
    <w:rsid w:val="00784593"/>
    <w:rsid w:val="00797750"/>
    <w:rsid w:val="007A00EF"/>
    <w:rsid w:val="007A3C17"/>
    <w:rsid w:val="007B19EA"/>
    <w:rsid w:val="007C0A2D"/>
    <w:rsid w:val="007C27B0"/>
    <w:rsid w:val="007D0C0D"/>
    <w:rsid w:val="007F300B"/>
    <w:rsid w:val="0080072F"/>
    <w:rsid w:val="00800F6C"/>
    <w:rsid w:val="008014C3"/>
    <w:rsid w:val="0080178E"/>
    <w:rsid w:val="00834BDD"/>
    <w:rsid w:val="00850812"/>
    <w:rsid w:val="0085677B"/>
    <w:rsid w:val="00857E9D"/>
    <w:rsid w:val="00876B9A"/>
    <w:rsid w:val="008933BF"/>
    <w:rsid w:val="008951DD"/>
    <w:rsid w:val="008A10C4"/>
    <w:rsid w:val="008A49F4"/>
    <w:rsid w:val="008B0248"/>
    <w:rsid w:val="008D4EC5"/>
    <w:rsid w:val="008F5F33"/>
    <w:rsid w:val="00906323"/>
    <w:rsid w:val="0091046A"/>
    <w:rsid w:val="00926ABD"/>
    <w:rsid w:val="00935B91"/>
    <w:rsid w:val="00947F4E"/>
    <w:rsid w:val="00966D47"/>
    <w:rsid w:val="009758F8"/>
    <w:rsid w:val="00984EBC"/>
    <w:rsid w:val="00992312"/>
    <w:rsid w:val="00997C56"/>
    <w:rsid w:val="009C0DED"/>
    <w:rsid w:val="009C4FF1"/>
    <w:rsid w:val="009D23DD"/>
    <w:rsid w:val="009D502E"/>
    <w:rsid w:val="00A00D47"/>
    <w:rsid w:val="00A04D3E"/>
    <w:rsid w:val="00A06121"/>
    <w:rsid w:val="00A262EC"/>
    <w:rsid w:val="00A37D7F"/>
    <w:rsid w:val="00A46410"/>
    <w:rsid w:val="00A57688"/>
    <w:rsid w:val="00A57DC8"/>
    <w:rsid w:val="00A71B1C"/>
    <w:rsid w:val="00A748DE"/>
    <w:rsid w:val="00A76ECF"/>
    <w:rsid w:val="00A82873"/>
    <w:rsid w:val="00A84A94"/>
    <w:rsid w:val="00AD1DAA"/>
    <w:rsid w:val="00AF1E23"/>
    <w:rsid w:val="00AF7F81"/>
    <w:rsid w:val="00B01AFF"/>
    <w:rsid w:val="00B03D5D"/>
    <w:rsid w:val="00B05CC7"/>
    <w:rsid w:val="00B06688"/>
    <w:rsid w:val="00B13379"/>
    <w:rsid w:val="00B27E39"/>
    <w:rsid w:val="00B350D8"/>
    <w:rsid w:val="00B41A04"/>
    <w:rsid w:val="00B717D5"/>
    <w:rsid w:val="00B76763"/>
    <w:rsid w:val="00B7732B"/>
    <w:rsid w:val="00B839CC"/>
    <w:rsid w:val="00B879F0"/>
    <w:rsid w:val="00BC25AA"/>
    <w:rsid w:val="00C022E3"/>
    <w:rsid w:val="00C4712D"/>
    <w:rsid w:val="00C555C9"/>
    <w:rsid w:val="00C64795"/>
    <w:rsid w:val="00C920DE"/>
    <w:rsid w:val="00C94F55"/>
    <w:rsid w:val="00CA7D62"/>
    <w:rsid w:val="00CB0230"/>
    <w:rsid w:val="00CB07A8"/>
    <w:rsid w:val="00CD41DC"/>
    <w:rsid w:val="00CD4A57"/>
    <w:rsid w:val="00D13414"/>
    <w:rsid w:val="00D24A48"/>
    <w:rsid w:val="00D32EB0"/>
    <w:rsid w:val="00D33604"/>
    <w:rsid w:val="00D35494"/>
    <w:rsid w:val="00D37B08"/>
    <w:rsid w:val="00D437FF"/>
    <w:rsid w:val="00D5130C"/>
    <w:rsid w:val="00D62265"/>
    <w:rsid w:val="00D723B3"/>
    <w:rsid w:val="00D73EEB"/>
    <w:rsid w:val="00D80901"/>
    <w:rsid w:val="00D8512E"/>
    <w:rsid w:val="00DA1E58"/>
    <w:rsid w:val="00DD5829"/>
    <w:rsid w:val="00DE0F3E"/>
    <w:rsid w:val="00DE4EF2"/>
    <w:rsid w:val="00DF2C0E"/>
    <w:rsid w:val="00E04DB6"/>
    <w:rsid w:val="00E06FFB"/>
    <w:rsid w:val="00E30155"/>
    <w:rsid w:val="00E4150D"/>
    <w:rsid w:val="00E451F8"/>
    <w:rsid w:val="00E47540"/>
    <w:rsid w:val="00E50D6F"/>
    <w:rsid w:val="00E61981"/>
    <w:rsid w:val="00E63FFB"/>
    <w:rsid w:val="00E905FA"/>
    <w:rsid w:val="00E906A3"/>
    <w:rsid w:val="00E91FE1"/>
    <w:rsid w:val="00E93D1B"/>
    <w:rsid w:val="00EA0CBC"/>
    <w:rsid w:val="00EA5E95"/>
    <w:rsid w:val="00EC5681"/>
    <w:rsid w:val="00ED1251"/>
    <w:rsid w:val="00ED4954"/>
    <w:rsid w:val="00EE0943"/>
    <w:rsid w:val="00EE33A2"/>
    <w:rsid w:val="00EE491E"/>
    <w:rsid w:val="00EF65DD"/>
    <w:rsid w:val="00F03BDD"/>
    <w:rsid w:val="00F35F58"/>
    <w:rsid w:val="00F4490F"/>
    <w:rsid w:val="00F67A1C"/>
    <w:rsid w:val="00F82C5B"/>
    <w:rsid w:val="00F8555F"/>
    <w:rsid w:val="00F90695"/>
    <w:rsid w:val="00FF5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4B0C57"/>
    <w:rPr>
      <w:b/>
      <w:bCs/>
    </w:rPr>
  </w:style>
  <w:style w:type="character" w:customStyle="1" w:styleId="CommentSubjectChar">
    <w:name w:val="Comment Subject Char"/>
    <w:link w:val="CommentSubject"/>
    <w:semiHidden/>
    <w:rsid w:val="004B0C57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8/08/relationships/commentsExtensible" Target="commentsExtensib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4</TotalTime>
  <Pages>3</Pages>
  <Words>731</Words>
  <Characters>417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89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Qualcomm</cp:lastModifiedBy>
  <cp:revision>49</cp:revision>
  <cp:lastPrinted>1900-01-01T00:00:00Z</cp:lastPrinted>
  <dcterms:created xsi:type="dcterms:W3CDTF">2021-08-24T15:59:00Z</dcterms:created>
  <dcterms:modified xsi:type="dcterms:W3CDTF">2021-08-25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AAu+hoJrcj8qhoERpplnX8YP+B/k6MawmxCOxpMoXTjpEttBsRtv8AJ57lWvoOUDGF4T1wfF
Xs6bInZgPICQ6qGKoVYNZ3eMAF5RjksaQBRrrOMwpgZTwSqLFR9MxiTsn+h2r76nP1Wjmejq
C9M4XjFeGEQ+6fIRSeMqQG2YWiYc6UsLoYgcyl24n9K3gtalUDb/RO2eOoJ9kSa28TRFiWYN
MM/eMy3uJ6n/ILbVNo</vt:lpwstr>
  </property>
  <property fmtid="{D5CDD505-2E9C-101B-9397-08002B2CF9AE}" pid="4" name="_2015_ms_pID_7253431">
    <vt:lpwstr>OlOHhRdytCr2zQ+3B5RuwsINeW44+Rtu/PjGP0pQhu7YVu6bNHaNM9
Amf6Rj0+Ebew66sAO8z0an1qHHlGTnSFSAIiFbLKJLH33O9pQjOnHSxnOdyff+RF4KIU+zNN
AWO/oTCK0o1n0Fj8kRGTZuV3dBn8U9nM6V1aMOO0FGygHCoPYcnWP5HKEXg3skaw0J5H4Z6X
vMYCvOfrMho8c62BuToL2ThEgqvgZtY5PHjS</vt:lpwstr>
  </property>
  <property fmtid="{D5CDD505-2E9C-101B-9397-08002B2CF9AE}" pid="5" name="_2015_ms_pID_7253432">
    <vt:lpwstr>7A==</vt:lpwstr>
  </property>
</Properties>
</file>